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4E00382" w14:textId="77777777" w:rsidR="00BC7078" w:rsidRPr="00F40B4A" w:rsidRDefault="00BC7078" w:rsidP="00BC7078">
      <w:pPr>
        <w:rPr>
          <w:b/>
          <w:bCs/>
          <w:sz w:val="30"/>
          <w:szCs w:val="30"/>
        </w:rPr>
      </w:pPr>
      <w:r w:rsidRPr="00F40B4A">
        <w:rPr>
          <w:b/>
          <w:bCs/>
          <w:sz w:val="30"/>
          <w:szCs w:val="30"/>
        </w:rPr>
        <w:t>Draw these uml diagrams for online shopping system.</w:t>
      </w:r>
    </w:p>
    <w:p w14:paraId="20F34568" w14:textId="77777777" w:rsidR="00BC7078" w:rsidRPr="00F40B4A" w:rsidRDefault="00BC7078" w:rsidP="00BC7078">
      <w:pPr>
        <w:rPr>
          <w:b/>
          <w:bCs/>
          <w:sz w:val="24"/>
          <w:szCs w:val="24"/>
        </w:rPr>
      </w:pPr>
      <w:r w:rsidRPr="00F40B4A">
        <w:rPr>
          <w:b/>
          <w:bCs/>
          <w:sz w:val="24"/>
          <w:szCs w:val="24"/>
        </w:rPr>
        <w:t>TASK NO 01: USE CASE DIAGRAM.</w:t>
      </w:r>
    </w:p>
    <w:p w14:paraId="2FBA5C95" w14:textId="77777777" w:rsidR="00BC7078" w:rsidRPr="006D078E" w:rsidRDefault="00BC7078" w:rsidP="00BC7078">
      <w:pPr>
        <w:rPr>
          <w:b/>
          <w:bCs/>
          <w:sz w:val="28"/>
          <w:szCs w:val="28"/>
        </w:rPr>
      </w:pPr>
      <w:r w:rsidRPr="006D078E">
        <w:rPr>
          <w:b/>
          <w:bCs/>
          <w:sz w:val="28"/>
          <w:szCs w:val="28"/>
        </w:rPr>
        <w:t>SOLUTION:</w:t>
      </w:r>
    </w:p>
    <w:p w14:paraId="1B7E83A4" w14:textId="77777777" w:rsidR="00BC7078" w:rsidRDefault="00BC7078" w:rsidP="00BC7078"/>
    <w:p w14:paraId="5F8CF74E" w14:textId="77777777" w:rsidR="00BC7078" w:rsidRDefault="00BC7078" w:rsidP="00BC7078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9D4060" wp14:editId="10BB6796">
                <wp:simplePos x="0" y="0"/>
                <wp:positionH relativeFrom="margin">
                  <wp:align>right</wp:align>
                </wp:positionH>
                <wp:positionV relativeFrom="paragraph">
                  <wp:posOffset>1619250</wp:posOffset>
                </wp:positionV>
                <wp:extent cx="628650" cy="971550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8650" cy="971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45891D8" w14:textId="77777777" w:rsidR="00BC7078" w:rsidRDefault="00BC7078" w:rsidP="00BC7078">
                            <w:r>
                              <w:object w:dxaOrig="1470" w:dyaOrig="1650" w14:anchorId="3312D3EA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37" type="#_x0000_t75" style="width:60.8pt;height:83.2pt" o:ole="">
                                  <v:imagedata r:id="rId7" o:title=""/>
                                </v:shape>
                                <o:OLEObject Type="Embed" ProgID="Visio.Drawing.15" ShapeID="_x0000_i1037" DrawAspect="Content" ObjectID="_1699686467" r:id="rId8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9D4060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-1.7pt;margin-top:127.5pt;width:49.5pt;height:76.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" fillcolor="white [3201]" stroked="f" strokeweight=".5pt">
                <v:textbox>
                  <w:txbxContent>
                    <w:p w14:paraId="745891D8" w14:textId="77777777" w:rsidR="00BC7078" w:rsidRDefault="00BC7078" w:rsidP="00BC7078">
                      <w:r>
                        <w:object w:dxaOrig="1470" w:dyaOrig="1650" w14:anchorId="3312D3EA">
                          <v:shape id="_x0000_i1037" type="#_x0000_t75" style="width:60.8pt;height:83.2pt" o:ole="">
                            <v:imagedata r:id="rId7" o:title=""/>
                          </v:shape>
                          <o:OLEObject Type="Embed" ProgID="Visio.Drawing.15" ShapeID="_x0000_i1037" DrawAspect="Content" ObjectID="_1699686467" r:id="rId9"/>
                        </w:objec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object w:dxaOrig="10846" w:dyaOrig="6660" w14:anchorId="13A85E54">
          <v:shape id="_x0000_i1034" type="#_x0000_t75" style="width:466.95pt;height:287.3pt" o:ole="">
            <v:imagedata r:id="rId10" o:title=""/>
          </v:shape>
          <o:OLEObject Type="Embed" ProgID="Visio.Drawing.15" ShapeID="_x0000_i1034" DrawAspect="Content" ObjectID="_1699686464" r:id="rId11"/>
        </w:object>
      </w:r>
    </w:p>
    <w:p w14:paraId="3DF8452D" w14:textId="77777777" w:rsidR="00BC7078" w:rsidRPr="00F40B4A" w:rsidRDefault="00BC7078" w:rsidP="00BC7078">
      <w:pPr>
        <w:rPr>
          <w:b/>
          <w:bCs/>
          <w:sz w:val="24"/>
          <w:szCs w:val="24"/>
        </w:rPr>
      </w:pPr>
      <w:r w:rsidRPr="00F40B4A">
        <w:rPr>
          <w:b/>
          <w:bCs/>
          <w:sz w:val="24"/>
          <w:szCs w:val="24"/>
        </w:rPr>
        <w:t>TASK NO 02:</w:t>
      </w:r>
      <w:r>
        <w:rPr>
          <w:b/>
          <w:bCs/>
          <w:sz w:val="24"/>
          <w:szCs w:val="24"/>
        </w:rPr>
        <w:t xml:space="preserve"> </w:t>
      </w:r>
      <w:r w:rsidRPr="00F40B4A">
        <w:rPr>
          <w:b/>
          <w:bCs/>
          <w:sz w:val="24"/>
          <w:szCs w:val="24"/>
        </w:rPr>
        <w:t>ACTIVITY DIAGRAM.</w:t>
      </w:r>
    </w:p>
    <w:p w14:paraId="7882A104" w14:textId="77777777" w:rsidR="00BC7078" w:rsidRPr="006D078E" w:rsidRDefault="00BC7078" w:rsidP="00BC7078">
      <w:pPr>
        <w:rPr>
          <w:b/>
          <w:bCs/>
          <w:sz w:val="28"/>
          <w:szCs w:val="28"/>
        </w:rPr>
      </w:pPr>
      <w:r w:rsidRPr="006D078E">
        <w:rPr>
          <w:b/>
          <w:bCs/>
          <w:sz w:val="28"/>
          <w:szCs w:val="28"/>
        </w:rPr>
        <w:t>SOLUTION:</w:t>
      </w:r>
    </w:p>
    <w:p w14:paraId="46681635" w14:textId="77777777" w:rsidR="00BC7078" w:rsidRDefault="00BC7078" w:rsidP="00BC7078"/>
    <w:p w14:paraId="2228BD8E" w14:textId="77777777" w:rsidR="00BC7078" w:rsidRDefault="00BC7078" w:rsidP="00BC7078">
      <w:r>
        <w:object w:dxaOrig="10831" w:dyaOrig="6780" w14:anchorId="3D377251">
          <v:shape id="_x0000_i1036" type="#_x0000_t75" style="width:467.65pt;height:253.75pt" o:ole="">
            <v:imagedata r:id="rId12" o:title=""/>
          </v:shape>
          <o:OLEObject Type="Embed" ProgID="Visio.Drawing.15" ShapeID="_x0000_i1036" DrawAspect="Content" ObjectID="_1699686465" r:id="rId13"/>
        </w:object>
      </w:r>
    </w:p>
    <w:p w14:paraId="0FFCC34F" w14:textId="77777777" w:rsidR="00BC7078" w:rsidRPr="00F40B4A" w:rsidRDefault="00BC7078" w:rsidP="00BC7078">
      <w:pPr>
        <w:rPr>
          <w:b/>
          <w:bCs/>
          <w:sz w:val="24"/>
          <w:szCs w:val="24"/>
        </w:rPr>
      </w:pPr>
      <w:r w:rsidRPr="00F40B4A">
        <w:rPr>
          <w:b/>
          <w:bCs/>
          <w:sz w:val="24"/>
          <w:szCs w:val="24"/>
        </w:rPr>
        <w:t>TASK NO 03: SEQUENCE DIAGRAM.</w:t>
      </w:r>
    </w:p>
    <w:p w14:paraId="6EDD758E" w14:textId="77777777" w:rsidR="00BC7078" w:rsidRPr="006D078E" w:rsidRDefault="00BC7078" w:rsidP="00BC7078">
      <w:pPr>
        <w:rPr>
          <w:b/>
          <w:bCs/>
          <w:sz w:val="28"/>
          <w:szCs w:val="28"/>
        </w:rPr>
      </w:pPr>
      <w:r w:rsidRPr="006D078E">
        <w:rPr>
          <w:b/>
          <w:bCs/>
          <w:sz w:val="28"/>
          <w:szCs w:val="28"/>
        </w:rPr>
        <w:t>SOLUTION:</w:t>
      </w:r>
    </w:p>
    <w:p w14:paraId="40F3A9D8" w14:textId="77777777" w:rsidR="00BC7078" w:rsidRDefault="00BC7078" w:rsidP="00BC7078"/>
    <w:p w14:paraId="0C89A28A" w14:textId="0081AEA0" w:rsidR="006D2BBA" w:rsidRPr="00BC7078" w:rsidRDefault="00BC7078" w:rsidP="00BC7078">
      <w:r>
        <w:object w:dxaOrig="15211" w:dyaOrig="11131" w14:anchorId="132950F0">
          <v:shape id="_x0000_i1035" type="#_x0000_t75" style="width:467.65pt;height:312.45pt" o:ole="">
            <v:imagedata r:id="rId14" o:title=""/>
          </v:shape>
          <o:OLEObject Type="Embed" ProgID="Visio.Drawing.15" ShapeID="_x0000_i1035" DrawAspect="Content" ObjectID="_1699686466" r:id="rId15"/>
        </w:object>
      </w:r>
      <w:bookmarkStart w:id="0" w:name="_GoBack"/>
      <w:bookmarkEnd w:id="0"/>
    </w:p>
    <w:sectPr w:rsidR="006D2BBA" w:rsidRPr="00BC7078" w:rsidSect="00A65C38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pgBorders w:offsetFrom="page">
        <w:top w:val="thickThinSmallGap" w:sz="24" w:space="24" w:color="auto"/>
        <w:left w:val="thickThinSmallGap" w:sz="24" w:space="24" w:color="auto"/>
        <w:bottom w:val="thinThickSmallGap" w:sz="24" w:space="24" w:color="auto"/>
        <w:right w:val="thinThickSmallGap" w:sz="2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19400F" w14:textId="77777777" w:rsidR="00A65C38" w:rsidRDefault="00A65C38" w:rsidP="00A65C38">
      <w:pPr>
        <w:spacing w:after="0" w:line="240" w:lineRule="auto"/>
      </w:pPr>
      <w:r>
        <w:separator/>
      </w:r>
    </w:p>
  </w:endnote>
  <w:endnote w:type="continuationSeparator" w:id="0">
    <w:p w14:paraId="013EF8E8" w14:textId="77777777" w:rsidR="00A65C38" w:rsidRDefault="00A65C38" w:rsidP="00A65C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39D6B2" w14:textId="5B1FD87C" w:rsidR="00A65C38" w:rsidRDefault="00A65C38">
    <w:pPr>
      <w:pStyle w:val="Footer"/>
    </w:pPr>
    <w:r>
      <w:t>ENROLLMENT NO 02-131212-049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5C4681" w14:textId="77777777" w:rsidR="00A65C38" w:rsidRDefault="00A65C38" w:rsidP="00A65C38">
      <w:pPr>
        <w:spacing w:after="0" w:line="240" w:lineRule="auto"/>
      </w:pPr>
      <w:r>
        <w:separator/>
      </w:r>
    </w:p>
  </w:footnote>
  <w:footnote w:type="continuationSeparator" w:id="0">
    <w:p w14:paraId="1D844A32" w14:textId="77777777" w:rsidR="00A65C38" w:rsidRDefault="00A65C38" w:rsidP="00A65C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693799" w14:textId="4AA29AF7" w:rsidR="00A65C38" w:rsidRDefault="00A65C38">
    <w:pPr>
      <w:pStyle w:val="Header"/>
    </w:pPr>
    <w:r>
      <w:t>[LAB NO 07]</w:t>
    </w:r>
    <w:r>
      <w:tab/>
    </w:r>
    <w:r>
      <w:tab/>
      <w:t>[COMPUTING FUNDAMENTALS]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9135E44"/>
    <w:multiLevelType w:val="hybridMultilevel"/>
    <w:tmpl w:val="25A47386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371"/>
    <w:rsid w:val="00303371"/>
    <w:rsid w:val="003945F4"/>
    <w:rsid w:val="00450E77"/>
    <w:rsid w:val="004E3613"/>
    <w:rsid w:val="006D2BBA"/>
    <w:rsid w:val="00A65C38"/>
    <w:rsid w:val="00BC70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453B0B0A"/>
  <w15:chartTrackingRefBased/>
  <w15:docId w15:val="{D3C79C75-BAB8-4359-8E62-BF3DAF9453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707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50E77"/>
    <w:pPr>
      <w:spacing w:after="200" w:line="276" w:lineRule="auto"/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65C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5C38"/>
  </w:style>
  <w:style w:type="paragraph" w:styleId="Footer">
    <w:name w:val="footer"/>
    <w:basedOn w:val="Normal"/>
    <w:link w:val="FooterChar"/>
    <w:uiPriority w:val="99"/>
    <w:unhideWhenUsed/>
    <w:rsid w:val="00A65C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5C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13" Type="http://schemas.openxmlformats.org/officeDocument/2006/relationships/package" Target="embeddings/Microsoft_Visio_Drawing334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23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445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2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9</Words>
  <Characters>22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ring2020</dc:creator>
  <cp:keywords/>
  <dc:description/>
  <cp:lastModifiedBy>Bahria University</cp:lastModifiedBy>
  <cp:revision>2</cp:revision>
  <dcterms:created xsi:type="dcterms:W3CDTF">2021-11-29T05:21:00Z</dcterms:created>
  <dcterms:modified xsi:type="dcterms:W3CDTF">2021-11-29T05:21:00Z</dcterms:modified>
</cp:coreProperties>
</file>